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39DA" w:rsidRDefault="00BD39DA" w:rsidP="00253AB2">
      <w:pPr>
        <w:pStyle w:val="3"/>
        <w:rPr>
          <w:rFonts w:ascii="標楷體" w:eastAsia="標楷體" w:hAnsi="標楷體" w:cs="Times New Roman"/>
          <w:b w:val="0"/>
          <w:color w:val="000000" w:themeColor="text1"/>
          <w:sz w:val="28"/>
          <w:szCs w:val="28"/>
        </w:rPr>
      </w:pPr>
      <w:r>
        <w:rPr>
          <w:rFonts w:ascii="標楷體" w:eastAsia="標楷體" w:hAnsi="標楷體" w:cs="Times New Roman" w:hint="eastAsia"/>
          <w:color w:val="000000" w:themeColor="text1"/>
        </w:rPr>
        <w:t>佛光大學內部控制文件制訂/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1"/>
        <w:gridCol w:w="4709"/>
        <w:gridCol w:w="1191"/>
        <w:gridCol w:w="1102"/>
        <w:gridCol w:w="1453"/>
      </w:tblGrid>
      <w:tr w:rsidR="00BD39DA" w:rsidTr="007E37D3">
        <w:trPr>
          <w:jc w:val="center"/>
        </w:trPr>
        <w:tc>
          <w:tcPr>
            <w:tcW w:w="6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法制作業—學院（含相當等級之單位）修正暨廢止案"/>
        <w:tc>
          <w:tcPr>
            <w:tcW w:w="241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pStyle w:val="31"/>
              <w:rPr>
                <w:rFonts w:cs="標楷體"/>
                <w:color w:val="000000" w:themeColor="text1"/>
                <w:kern w:val="0"/>
                <w:lang w:val="zh-TW"/>
              </w:rPr>
            </w:pPr>
            <w:r>
              <w:fldChar w:fldCharType="begin"/>
            </w:r>
            <w:r>
              <w:instrText xml:space="preserve"> HYPERLINK "https://d.docs.live.net/eb2729548f9f1107/桌面/內控-秘書室(全).docx" \l "秘書室目錄" </w:instrText>
            </w:r>
            <w:r>
              <w:fldChar w:fldCharType="separate"/>
            </w:r>
            <w:bookmarkStart w:id="1" w:name="_Toc92798279"/>
            <w:bookmarkStart w:id="2" w:name="_Toc99130291"/>
            <w:bookmarkStart w:id="3" w:name="_Toc161926646"/>
            <w:r>
              <w:rPr>
                <w:rStyle w:val="a3"/>
                <w:rFonts w:cs="Times New Roman" w:hint="eastAsia"/>
              </w:rPr>
              <w:t>1150-006-4法制作業-學院（含相當等級之單位）修正暨廢止案</w:t>
            </w:r>
            <w:bookmarkEnd w:id="0"/>
            <w:bookmarkEnd w:id="1"/>
            <w:bookmarkEnd w:id="2"/>
            <w:bookmarkEnd w:id="3"/>
            <w:r>
              <w:fldChar w:fldCharType="end"/>
            </w:r>
          </w:p>
        </w:tc>
        <w:tc>
          <w:tcPr>
            <w:tcW w:w="61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3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BD39DA" w:rsidTr="007E37D3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BD39DA" w:rsidTr="007E37D3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4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39DA" w:rsidRDefault="00BD39D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BD39DA" w:rsidRDefault="00BD39D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BD39DA" w:rsidRDefault="00BD39D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9.8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嘉琦</w:t>
            </w:r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BD39DA" w:rsidTr="007E37D3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9DA" w:rsidRDefault="00BD39D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現況修正。</w:t>
            </w:r>
          </w:p>
          <w:p w:rsidR="00BD39DA" w:rsidRDefault="00BD39D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BD39DA" w:rsidRDefault="00BD39DA" w:rsidP="00BD39DA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b/>
                <w:szCs w:val="24"/>
                <w:u w:val="single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流程圖「是否符合法規決議歷程」刪除歷程二字，在此重點在是否符合決議，歷程在會議程序時已確認。</w:t>
            </w:r>
          </w:p>
          <w:p w:rsidR="00BD39DA" w:rsidRDefault="00BD39DA" w:rsidP="00BD39DA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會簽本校母法所屬單位及業務相關單位改在公文預告時，而不是通過公告時。新增2.3.3，修正2.5文字。</w:t>
            </w:r>
          </w:p>
          <w:p w:rsidR="00BD39DA" w:rsidRDefault="00BD39DA" w:rsidP="00BD39DA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經與各學院討論，學院所訂之法規無未經院務會議通過者，故刪除2.5.3.。</w:t>
            </w:r>
          </w:p>
          <w:p w:rsidR="00BD39DA" w:rsidRDefault="00BD39DA" w:rsidP="00BD39DA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法規決議層級表除更新外，應確實依此層級送會議討論，修正控制重點3.4。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D39DA" w:rsidTr="007E37D3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3</w:t>
            </w:r>
          </w:p>
        </w:tc>
        <w:tc>
          <w:tcPr>
            <w:tcW w:w="24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D39DA" w:rsidRDefault="00BD39DA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由學院所提之法規與行政單位作業程序相同故</w:t>
            </w:r>
            <w:hyperlink r:id="rId5" w:anchor="秘書室目錄" w:history="1">
              <w:bookmarkStart w:id="4" w:name="_Toc127542171"/>
              <w:r>
                <w:rPr>
                  <w:rStyle w:val="a3"/>
                  <w:rFonts w:cs="Times New Roman" w:hint="eastAsia"/>
                  <w:color w:val="FF0000"/>
                </w:rPr>
                <w:t>1150-006-2</w:t>
              </w:r>
              <w:r>
                <w:rPr>
                  <w:rStyle w:val="a3"/>
                  <w:rFonts w:cs="Times New Roman" w:hint="eastAsia"/>
                  <w:color w:val="FF0000"/>
                </w:rPr>
                <w:t>法制作業</w:t>
              </w:r>
              <w:r>
                <w:rPr>
                  <w:rStyle w:val="a3"/>
                  <w:rFonts w:cs="Times New Roman" w:hint="eastAsia"/>
                  <w:color w:val="FF0000"/>
                </w:rPr>
                <w:t>-</w:t>
              </w:r>
              <w:r>
                <w:rPr>
                  <w:rStyle w:val="a3"/>
                  <w:rFonts w:cs="Times New Roman" w:hint="eastAsia"/>
                  <w:color w:val="FF0000"/>
                </w:rPr>
                <w:t>修正暨廢止案</w:t>
              </w:r>
              <w:bookmarkEnd w:id="4"/>
            </w:hyperlink>
            <w:r>
              <w:rPr>
                <w:rFonts w:ascii="標楷體" w:eastAsia="標楷體" w:hAnsi="標楷體" w:cs="Times New Roman" w:hint="eastAsia"/>
                <w:color w:val="FF0000"/>
              </w:rPr>
              <w:t>，本文件廢止。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2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楊豐銘</w:t>
            </w:r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02B5A">
              <w:rPr>
                <w:rFonts w:ascii="標楷體" w:eastAsia="標楷體" w:hAnsi="標楷體" w:cs="Times New Roman"/>
                <w:color w:val="FF0000"/>
              </w:rPr>
              <w:t>112.11.08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-1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內控會議通過(作廢)</w:t>
            </w:r>
          </w:p>
        </w:tc>
      </w:tr>
    </w:tbl>
    <w:p w:rsidR="00BD39DA" w:rsidRDefault="00BD39DA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D39DA" w:rsidRDefault="00BD39DA" w:rsidP="007E37D3">
      <w:pPr>
        <w:widowControl/>
        <w:rPr>
          <w:rFonts w:cs="Times New Roman"/>
          <w:color w:val="000000" w:themeColor="text1"/>
          <w:szCs w:val="24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AC5248" wp14:editId="14DD7BC9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645" name="文字方塊 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39DA" w:rsidRDefault="00BD39DA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2B5A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2.11.08</w:t>
                            </w:r>
                          </w:p>
                          <w:p w:rsidR="00BD39DA" w:rsidRDefault="00BD39DA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C5248" id="_x0000_t202" coordsize="21600,21600" o:spt="202" path="m,l,21600r21600,l21600,xe">
                <v:stroke joinstyle="miter"/>
                <v:path gradientshapeok="t" o:connecttype="rect"/>
              </v:shapetype>
              <v:shape id="文字方塊 645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8DK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6Yw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LABjlb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" fillcolor="white [3201]" stroked="f" strokeweight="1pt">
                <v:textbox>
                  <w:txbxContent>
                    <w:p w:rsidR="00BD39DA" w:rsidRDefault="00BD39DA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2B5A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2.11.08</w:t>
                      </w:r>
                    </w:p>
                    <w:p w:rsidR="00BD39DA" w:rsidRDefault="00BD39DA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790"/>
        <w:gridCol w:w="1242"/>
        <w:gridCol w:w="1242"/>
        <w:gridCol w:w="1242"/>
        <w:gridCol w:w="1250"/>
      </w:tblGrid>
      <w:tr w:rsidR="00BD39DA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BD39DA" w:rsidTr="007E37D3">
        <w:tc>
          <w:tcPr>
            <w:tcW w:w="24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BD39DA" w:rsidTr="007E37D3">
        <w:tc>
          <w:tcPr>
            <w:tcW w:w="245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修正暨廢止案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4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Pr="00E06B23" w:rsidRDefault="00BD39D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/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2B5A"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1頁/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3頁</w:t>
            </w:r>
          </w:p>
        </w:tc>
      </w:tr>
    </w:tbl>
    <w:p w:rsidR="00BD39DA" w:rsidRDefault="00BD39DA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 xml:space="preserve">1.流程圖：                                                             </w: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8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D39DA" w:rsidRDefault="00BD39DA" w:rsidP="007E37D3">
      <w:pPr>
        <w:autoSpaceDE w:val="0"/>
        <w:textAlignment w:val="baseline"/>
        <w:rPr>
          <w:rFonts w:cs="Times New Roman"/>
          <w:b/>
          <w:bCs/>
          <w:color w:val="000000" w:themeColor="text1"/>
          <w:szCs w:val="24"/>
        </w:rPr>
      </w:pPr>
    </w:p>
    <w:p w:rsidR="00BD39DA" w:rsidRDefault="00BD39DA" w:rsidP="007E37D3">
      <w:pPr>
        <w:ind w:leftChars="-59" w:hangingChars="59" w:hanging="142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object w:dxaOrig="10050" w:dyaOrig="11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68.5pt" o:ole="">
            <v:imagedata r:id="rId10" o:title=""/>
          </v:shape>
          <o:OLEObject Type="Embed" ProgID="Visio.Drawing.11" ShapeID="_x0000_i1025" DrawAspect="Content" ObjectID="_1773579692" r:id="rId11"/>
        </w:object>
      </w:r>
      <w:r>
        <w:rPr>
          <w:rFonts w:ascii="標楷體" w:eastAsia="標楷體" w:hAnsi="標楷體" w:hint="eastAsia"/>
          <w:color w:val="000000" w:themeColor="text1"/>
        </w:rPr>
        <w:br w:type="page"/>
      </w:r>
    </w:p>
    <w:p w:rsidR="00BD39DA" w:rsidRDefault="00BD39DA" w:rsidP="007E37D3">
      <w:pPr>
        <w:ind w:leftChars="-59" w:hangingChars="59" w:hanging="142"/>
        <w:rPr>
          <w:rFonts w:ascii="標楷體" w:eastAsia="標楷體" w:hAnsi="標楷體"/>
          <w:color w:val="000000" w:themeColor="text1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706"/>
        <w:gridCol w:w="1266"/>
        <w:gridCol w:w="1264"/>
        <w:gridCol w:w="1264"/>
        <w:gridCol w:w="1266"/>
      </w:tblGrid>
      <w:tr w:rsidR="00BD39DA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BD39DA" w:rsidTr="007E37D3">
        <w:tc>
          <w:tcPr>
            <w:tcW w:w="241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BD39DA" w:rsidTr="007E37D3">
        <w:tc>
          <w:tcPr>
            <w:tcW w:w="241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修正暨廢止案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4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Pr="00E06B23" w:rsidRDefault="00BD39DA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/</w:t>
            </w:r>
          </w:p>
          <w:p w:rsidR="00BD39DA" w:rsidRDefault="00BD39DA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2B5A"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2頁/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3頁</w:t>
            </w:r>
          </w:p>
        </w:tc>
      </w:tr>
    </w:tbl>
    <w:p w:rsidR="00BD39DA" w:rsidRDefault="00BD39DA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 xml:space="preserve">2.作業程序：                                                         </w: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D39DA" w:rsidRDefault="00BD39DA" w:rsidP="007E37D3">
      <w:pPr>
        <w:jc w:val="right"/>
        <w:rPr>
          <w:rStyle w:val="a3"/>
          <w:sz w:val="16"/>
          <w:szCs w:val="16"/>
        </w:rPr>
      </w:pP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1.法規與行政規章之格式設定，及各項法規草案之作業程序，與「法制作業辦法」一同放置於秘書室網頁。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2.若有法規、行政規章須修正或廢止，應依「法制作業辦法」辦理，其文件之格式應符合法制作業規範，並以電子公文預告修正或廢止十日以上。</w:t>
      </w:r>
    </w:p>
    <w:p w:rsidR="00BD39DA" w:rsidRDefault="00BD39DA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3.預告修正或廢止之電子公文會簽至秘書室後，由秘書室檢核其修正或廢止案格式內容是否正確，以及程序是否完備。</w:t>
      </w:r>
    </w:p>
    <w:p w:rsidR="00BD39DA" w:rsidRDefault="00BD39DA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3.1.若修正或廢止案其格式內容有誤，則退回修正或廢止案所屬單位，待格式內容正確後，始得預告。</w:t>
      </w:r>
    </w:p>
    <w:p w:rsidR="00BD39DA" w:rsidRDefault="00BD39DA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3.2.若修正或廢止案為系（所）之行政規章，則預告修正或廢止前，須先經系（所）會議審議通過。</w:t>
      </w:r>
    </w:p>
    <w:p w:rsidR="00BD39DA" w:rsidRDefault="00BD39DA" w:rsidP="007E37D3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3.會簽本校母法所屬單位及業務相關單位。</w:t>
      </w:r>
    </w:p>
    <w:p w:rsidR="00BD39DA" w:rsidRDefault="00BD39DA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p w:rsidR="00BD39DA" w:rsidRDefault="00BD39DA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4.修正或廢止案完成預告十日以上，即可送院級會議審議。</w:t>
      </w:r>
    </w:p>
    <w:p w:rsidR="00BD39DA" w:rsidRDefault="00BD39DA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5.法規修正或廢止案經院級會議審議通過後。</w:t>
      </w:r>
    </w:p>
    <w:p w:rsidR="00BD39DA" w:rsidRDefault="00BD39DA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5.1.若院級會議決議為不通過或緩議，須依院級會議之建議修正後，再送院級會議審議至通過為止。</w:t>
      </w:r>
    </w:p>
    <w:p w:rsidR="00BD39DA" w:rsidRDefault="00BD39DA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5.2.依單位之法規決議層級表所示，若該修正或廢止案議決會議為院級會議，則該草案經院級會議審議通過後，即可以電子公文發布施行。</w:t>
      </w:r>
    </w:p>
    <w:p w:rsidR="00BD39DA" w:rsidRDefault="00BD39DA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6.修正或廢止案所屬單位應於簽呈簽准或會議審議通過後七日內，將發布施行之電子公文送至秘書室，由秘書室檢核修正或廢止案其格式內容是否正確，以及程序是否完備。</w:t>
      </w:r>
    </w:p>
    <w:p w:rsidR="00BD39DA" w:rsidRDefault="00BD39DA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6.1.若修正或廢止案其程序不完備則退回所屬單位，待程序完備後始得公告。</w:t>
      </w:r>
    </w:p>
    <w:p w:rsidR="00BD39DA" w:rsidRDefault="00BD39DA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6.2.若修正或廢止案格式內容有誤，則退回修正或廢止案所屬單位，待格式內容正確後始得公告。</w:t>
      </w:r>
    </w:p>
    <w:p w:rsidR="00BD39DA" w:rsidRDefault="00BD39DA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7.修正或廢止案之發布施行或廢止以電子公文公告日期為依據，且修正或廢止案所屬單位應於簽准後三日內更新網頁。</w:t>
      </w:r>
    </w:p>
    <w:p w:rsidR="00BD39DA" w:rsidRDefault="00BD39DA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7.1.由院級會議議決之修正或廢止案，法規修正歷程須加註通過之會議日期、名稱、學年度、會議次數等事項。</w:t>
      </w:r>
    </w:p>
    <w:p w:rsidR="00BD39DA" w:rsidRDefault="00BD39DA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8.當以包裹方式處理法規及行政規章之修正或廢止時，須送行政會議審議，待秘書室審核完畢後排入議程，包裹案所屬單位不需要預告、公告及送院級會議審議。</w:t>
      </w:r>
    </w:p>
    <w:p w:rsidR="00BD39DA" w:rsidRDefault="00BD39DA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p w:rsidR="00BD39DA" w:rsidRDefault="00BD39DA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p w:rsidR="00BD39DA" w:rsidRDefault="00BD39DA" w:rsidP="007E37D3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730"/>
        <w:gridCol w:w="1258"/>
        <w:gridCol w:w="1260"/>
        <w:gridCol w:w="1260"/>
        <w:gridCol w:w="1258"/>
      </w:tblGrid>
      <w:tr w:rsidR="00BD39DA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BD39DA" w:rsidTr="007E37D3">
        <w:tc>
          <w:tcPr>
            <w:tcW w:w="24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BD39DA" w:rsidTr="007E37D3">
        <w:tc>
          <w:tcPr>
            <w:tcW w:w="24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修正暨廢止案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4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D39DA" w:rsidRPr="00E06B23" w:rsidRDefault="00BD39DA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/</w:t>
            </w:r>
          </w:p>
          <w:p w:rsidR="00BD39DA" w:rsidRDefault="00BD39DA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2B5A"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3頁/</w:t>
            </w:r>
          </w:p>
          <w:p w:rsidR="00BD39DA" w:rsidRDefault="00BD39D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3頁</w:t>
            </w:r>
          </w:p>
        </w:tc>
      </w:tr>
    </w:tbl>
    <w:p w:rsidR="00BD39DA" w:rsidRDefault="00BD39DA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4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5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D39DA" w:rsidRDefault="00BD39DA" w:rsidP="007E37D3">
      <w:pPr>
        <w:tabs>
          <w:tab w:val="left" w:pos="960"/>
        </w:tabs>
        <w:spacing w:before="100" w:beforeAutospacing="1"/>
        <w:ind w:leftChars="300" w:left="1440" w:hangingChars="300" w:hanging="720"/>
        <w:jc w:val="both"/>
        <w:textAlignment w:val="baseline"/>
        <w:rPr>
          <w:rFonts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8.1.法規及行政規章如遇母法改變、單位名稱變更、政策調整、修正處不影響法規實際執行或修正處相同...等狀況時，且須一起修改之辦法達2個（含）以上，經秘書室審核同意，則可以包裹方式處理。</w:t>
      </w:r>
    </w:p>
    <w:p w:rsidR="00BD39DA" w:rsidRDefault="00BD39DA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8.2.包裹修正案所屬單位需準備欲修正法規之總表（含說明）、新舊條文對照表、修正後全文及行政會議提案單，由秘書室彙整後排入議程</w:t>
      </w:r>
      <w:r>
        <w:rPr>
          <w:rFonts w:ascii="標楷體" w:eastAsia="標楷體" w:hAnsi="標楷體" w:cs="Times New Roman" w:hint="eastAsia"/>
          <w:szCs w:val="24"/>
        </w:rPr>
        <w:t>，包裹案所屬單位不需要預告。</w:t>
      </w:r>
    </w:p>
    <w:p w:rsidR="00BD39DA" w:rsidRDefault="00BD39D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1.修正或廢止案之格式內容是否正確。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2.修正或廢止案之程序是否完備。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3.修正或廢止案是否有預告和公告。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4.單位之「法規決議層級表」是否定期更新</w:t>
      </w:r>
      <w:r>
        <w:rPr>
          <w:rFonts w:ascii="標楷體" w:eastAsia="標楷體" w:hAnsi="標楷體" w:cs="Times New Roman" w:hint="eastAsia"/>
          <w:szCs w:val="24"/>
        </w:rPr>
        <w:t>且是否依其層級執行。</w:t>
      </w:r>
    </w:p>
    <w:p w:rsidR="00BD39DA" w:rsidRDefault="00BD39D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無。</w:t>
      </w:r>
    </w:p>
    <w:p w:rsidR="00BD39DA" w:rsidRDefault="00BD39D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依據及相關文件：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5.1.法制作業辦法。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5.2.法規決議層級表。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5.3.組織規程。</w:t>
      </w:r>
    </w:p>
    <w:p w:rsidR="00BD39DA" w:rsidRDefault="00BD39DA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kern w:val="0"/>
          <w:szCs w:val="24"/>
        </w:rPr>
        <w:br w:type="page"/>
      </w:r>
    </w:p>
    <w:p w:rsidR="00BD39DA" w:rsidRDefault="00BD39DA" w:rsidP="00391C55">
      <w:pPr>
        <w:sectPr w:rsidR="00BD39DA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997C57" w:rsidRDefault="00997C57"/>
    <w:sectPr w:rsidR="00997C5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152EB6"/>
    <w:multiLevelType w:val="hybridMultilevel"/>
    <w:tmpl w:val="72082E60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39DA"/>
    <w:rsid w:val="00997C57"/>
    <w:rsid w:val="00BD3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BD39D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BD39DA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BD39D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D39D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D39DA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BD39DA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BD39D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hyperlink" Target="https://d.docs.live.net/eb2729548f9f1107/&#26700;&#38754;/&#20839;&#25511;-&#31192;&#26360;&#23460;(&#20840;).docx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Relationship Id="rId14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41</Words>
  <Characters>2515</Characters>
  <Application>Microsoft Office Word</Application>
  <DocSecurity>0</DocSecurity>
  <Lines>20</Lines>
  <Paragraphs>5</Paragraphs>
  <ScaleCrop>false</ScaleCrop>
  <Company/>
  <LinksUpToDate>false</LinksUpToDate>
  <CharactersWithSpaces>2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2:00Z</dcterms:created>
</cp:coreProperties>
</file>